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443661" w14:textId="77777777" w:rsidR="00867147" w:rsidRDefault="00BB3ED2">
      <w:pPr>
        <w:pStyle w:val="Title"/>
        <w:contextualSpacing w:val="0"/>
        <w:jc w:val="center"/>
      </w:pPr>
      <w:r>
        <w:t xml:space="preserve">EEE174 –CpE185 Introduction to Microprocessors </w:t>
      </w:r>
    </w:p>
    <w:p w14:paraId="03E71875" w14:textId="77777777" w:rsidR="00867147" w:rsidRDefault="00867147"/>
    <w:p w14:paraId="53A205A9" w14:textId="77777777" w:rsidR="00867147" w:rsidRDefault="00867147"/>
    <w:p w14:paraId="09C01757" w14:textId="5CEA1593" w:rsidR="00867147" w:rsidRDefault="00BB3ED2">
      <w:pPr>
        <w:jc w:val="center"/>
        <w:rPr>
          <w:smallCaps/>
          <w:color w:val="404040"/>
          <w:sz w:val="72"/>
          <w:szCs w:val="72"/>
        </w:rPr>
      </w:pPr>
      <w:r>
        <w:rPr>
          <w:smallCaps/>
          <w:color w:val="404040"/>
          <w:sz w:val="72"/>
          <w:szCs w:val="72"/>
        </w:rPr>
        <w:t xml:space="preserve">LAB </w:t>
      </w:r>
      <w:r w:rsidR="00F73CB1">
        <w:rPr>
          <w:smallCaps/>
          <w:color w:val="404040"/>
          <w:sz w:val="72"/>
          <w:szCs w:val="72"/>
        </w:rPr>
        <w:t>1 part 3</w:t>
      </w:r>
      <w:r>
        <w:rPr>
          <w:smallCaps/>
          <w:color w:val="404040"/>
          <w:sz w:val="72"/>
          <w:szCs w:val="72"/>
        </w:rPr>
        <w:t xml:space="preserve"> </w:t>
      </w:r>
      <w:r w:rsidR="005C275B">
        <w:rPr>
          <w:smallCaps/>
          <w:color w:val="404040"/>
          <w:sz w:val="72"/>
          <w:szCs w:val="72"/>
        </w:rPr>
        <w:t>–</w:t>
      </w:r>
      <w:r>
        <w:rPr>
          <w:smallCaps/>
          <w:color w:val="404040"/>
          <w:sz w:val="72"/>
          <w:szCs w:val="72"/>
        </w:rPr>
        <w:t xml:space="preserve"> </w:t>
      </w:r>
      <w:r w:rsidR="00F73CB1">
        <w:rPr>
          <w:smallCaps/>
          <w:color w:val="404040"/>
          <w:sz w:val="72"/>
          <w:szCs w:val="72"/>
        </w:rPr>
        <w:t>x86</w:t>
      </w:r>
    </w:p>
    <w:p w14:paraId="294C0A25" w14:textId="77777777" w:rsidR="00867147" w:rsidRDefault="00867147"/>
    <w:p w14:paraId="652E075A" w14:textId="77777777" w:rsidR="00867147" w:rsidRDefault="00867147"/>
    <w:p w14:paraId="31DD06B3" w14:textId="77777777" w:rsidR="00867147" w:rsidRDefault="00867147"/>
    <w:p w14:paraId="0756D64D" w14:textId="77777777" w:rsidR="00867147" w:rsidRDefault="00BB3ED2">
      <w:pPr>
        <w:spacing w:before="280" w:after="280" w:line="240" w:lineRule="auto"/>
        <w:ind w:left="1080" w:right="1080"/>
        <w:jc w:val="center"/>
        <w:rPr>
          <w:b/>
          <w:color w:val="404040"/>
          <w:sz w:val="32"/>
          <w:szCs w:val="32"/>
        </w:rPr>
      </w:pPr>
      <w:r>
        <w:rPr>
          <w:b/>
          <w:color w:val="404040"/>
          <w:sz w:val="32"/>
          <w:szCs w:val="32"/>
        </w:rPr>
        <w:t>Lab Session: Wednesday 6:30PM - 9:10PM</w:t>
      </w:r>
    </w:p>
    <w:p w14:paraId="2967F036" w14:textId="77777777" w:rsidR="00867147" w:rsidRDefault="00867147">
      <w:pPr>
        <w:jc w:val="center"/>
      </w:pPr>
    </w:p>
    <w:p w14:paraId="13770FDA" w14:textId="77777777" w:rsidR="00867147" w:rsidRDefault="00BB3ED2">
      <w:pPr>
        <w:spacing w:before="280" w:after="280" w:line="240" w:lineRule="auto"/>
        <w:ind w:left="1080" w:right="1080"/>
        <w:jc w:val="center"/>
        <w:rPr>
          <w:b/>
          <w:color w:val="404040"/>
          <w:sz w:val="32"/>
          <w:szCs w:val="32"/>
        </w:rPr>
      </w:pPr>
      <w:r>
        <w:rPr>
          <w:b/>
          <w:color w:val="404040"/>
          <w:sz w:val="32"/>
          <w:szCs w:val="32"/>
        </w:rPr>
        <w:t>Section 32385</w:t>
      </w:r>
    </w:p>
    <w:p w14:paraId="59A7D591" w14:textId="77777777" w:rsidR="00867147" w:rsidRDefault="00867147">
      <w:pPr>
        <w:jc w:val="center"/>
      </w:pPr>
    </w:p>
    <w:p w14:paraId="16B8FE6F" w14:textId="77777777" w:rsidR="00867147" w:rsidRDefault="00BB3ED2">
      <w:pPr>
        <w:spacing w:before="280" w:after="280" w:line="240" w:lineRule="auto"/>
        <w:ind w:left="1080" w:right="1080"/>
        <w:jc w:val="center"/>
        <w:rPr>
          <w:b/>
          <w:color w:val="404040"/>
          <w:sz w:val="32"/>
          <w:szCs w:val="32"/>
        </w:rPr>
      </w:pPr>
      <w:r>
        <w:rPr>
          <w:b/>
          <w:color w:val="404040"/>
          <w:sz w:val="32"/>
          <w:szCs w:val="32"/>
        </w:rPr>
        <w:t>Lab Instructor: Sean Kennedy</w:t>
      </w:r>
    </w:p>
    <w:p w14:paraId="5205AB3C" w14:textId="77777777" w:rsidR="00867147" w:rsidRDefault="00867147"/>
    <w:p w14:paraId="3E86FE81" w14:textId="77777777" w:rsidR="00867147" w:rsidRDefault="00BB3ED2">
      <w:pPr>
        <w:spacing w:before="280" w:after="280" w:line="240" w:lineRule="auto"/>
        <w:ind w:left="1080" w:right="1080"/>
        <w:jc w:val="center"/>
        <w:rPr>
          <w:b/>
          <w:color w:val="404040"/>
          <w:sz w:val="32"/>
          <w:szCs w:val="32"/>
        </w:rPr>
      </w:pPr>
      <w:r>
        <w:rPr>
          <w:b/>
          <w:color w:val="404040"/>
          <w:sz w:val="32"/>
          <w:szCs w:val="32"/>
        </w:rPr>
        <w:t>Student Name: Andrew Robertson</w:t>
      </w:r>
    </w:p>
    <w:p w14:paraId="5BDE6F4E" w14:textId="77777777" w:rsidR="00867147" w:rsidRDefault="00867147"/>
    <w:p w14:paraId="7F60F85F" w14:textId="77777777" w:rsidR="00867147" w:rsidRDefault="00867147"/>
    <w:p w14:paraId="46254A13" w14:textId="77777777" w:rsidR="00867147" w:rsidRDefault="00BB3ED2">
      <w:r>
        <w:br w:type="page"/>
      </w:r>
    </w:p>
    <w:p w14:paraId="1F979498" w14:textId="77777777" w:rsidR="00867147" w:rsidRDefault="00867147"/>
    <w:p w14:paraId="5FDDC845" w14:textId="77777777" w:rsidR="00867147" w:rsidRDefault="00BB3ED2">
      <w:pPr>
        <w:keepNext/>
        <w:keepLines/>
        <w:spacing w:before="400" w:after="40" w:line="240" w:lineRule="auto"/>
        <w:rPr>
          <w:smallCaps/>
          <w:sz w:val="36"/>
          <w:szCs w:val="36"/>
        </w:rPr>
      </w:pPr>
      <w:r>
        <w:rPr>
          <w:smallCaps/>
          <w:sz w:val="36"/>
          <w:szCs w:val="36"/>
        </w:rPr>
        <w:t>Table of Contents</w:t>
      </w:r>
    </w:p>
    <w:sdt>
      <w:sdtPr>
        <w:id w:val="-182526662"/>
        <w:docPartObj>
          <w:docPartGallery w:val="Table of Contents"/>
          <w:docPartUnique/>
        </w:docPartObj>
      </w:sdtPr>
      <w:sdtEndPr/>
      <w:sdtContent>
        <w:p w14:paraId="112804D0" w14:textId="01B591C0" w:rsidR="00A32744" w:rsidRDefault="00BB3ED2">
          <w:pPr>
            <w:pStyle w:val="TOC1"/>
            <w:tabs>
              <w:tab w:val="right" w:pos="9962"/>
            </w:tabs>
            <w:rPr>
              <w:rFonts w:asciiTheme="minorHAnsi" w:eastAsiaTheme="minorEastAsia" w:hAnsiTheme="minorHAnsi" w:cstheme="minorBidi"/>
              <w:noProof/>
              <w:color w:val="auto"/>
            </w:rPr>
          </w:pPr>
          <w:r>
            <w:fldChar w:fldCharType="begin"/>
          </w:r>
          <w:r>
            <w:instrText xml:space="preserve"> TOC \h \u \z </w:instrText>
          </w:r>
          <w:r>
            <w:fldChar w:fldCharType="separate"/>
          </w:r>
          <w:hyperlink w:anchor="_Toc509225808" w:history="1">
            <w:r w:rsidR="00A32744" w:rsidRPr="00A111BC">
              <w:rPr>
                <w:rStyle w:val="Hyperlink"/>
                <w:noProof/>
              </w:rPr>
              <w:t>Part 3</w:t>
            </w:r>
            <w:r w:rsidR="00A32744">
              <w:rPr>
                <w:noProof/>
                <w:webHidden/>
              </w:rPr>
              <w:tab/>
            </w:r>
            <w:r w:rsidR="00A32744">
              <w:rPr>
                <w:noProof/>
                <w:webHidden/>
              </w:rPr>
              <w:fldChar w:fldCharType="begin"/>
            </w:r>
            <w:r w:rsidR="00A32744">
              <w:rPr>
                <w:noProof/>
                <w:webHidden/>
              </w:rPr>
              <w:instrText xml:space="preserve"> PAGEREF _Toc509225808 \h </w:instrText>
            </w:r>
            <w:r w:rsidR="00A32744">
              <w:rPr>
                <w:noProof/>
                <w:webHidden/>
              </w:rPr>
            </w:r>
            <w:r w:rsidR="00A32744">
              <w:rPr>
                <w:noProof/>
                <w:webHidden/>
              </w:rPr>
              <w:fldChar w:fldCharType="separate"/>
            </w:r>
            <w:r w:rsidR="00A32744">
              <w:rPr>
                <w:noProof/>
                <w:webHidden/>
              </w:rPr>
              <w:t>3</w:t>
            </w:r>
            <w:r w:rsidR="00A32744">
              <w:rPr>
                <w:noProof/>
                <w:webHidden/>
              </w:rPr>
              <w:fldChar w:fldCharType="end"/>
            </w:r>
          </w:hyperlink>
        </w:p>
        <w:p w14:paraId="474D4CBF" w14:textId="3E375919" w:rsidR="00A32744" w:rsidRDefault="001E352A">
          <w:pPr>
            <w:pStyle w:val="TOC2"/>
            <w:tabs>
              <w:tab w:val="right" w:pos="9962"/>
            </w:tabs>
            <w:rPr>
              <w:rFonts w:asciiTheme="minorHAnsi" w:eastAsiaTheme="minorEastAsia" w:hAnsiTheme="minorHAnsi" w:cstheme="minorBidi"/>
              <w:noProof/>
              <w:color w:val="auto"/>
            </w:rPr>
          </w:pPr>
          <w:hyperlink w:anchor="_Toc509225809" w:history="1">
            <w:r w:rsidR="00A32744" w:rsidRPr="00A111BC">
              <w:rPr>
                <w:rStyle w:val="Hyperlink"/>
                <w:noProof/>
              </w:rPr>
              <w:t>Overview</w:t>
            </w:r>
            <w:r w:rsidR="00A32744">
              <w:rPr>
                <w:noProof/>
                <w:webHidden/>
              </w:rPr>
              <w:tab/>
            </w:r>
            <w:r w:rsidR="00A32744">
              <w:rPr>
                <w:noProof/>
                <w:webHidden/>
              </w:rPr>
              <w:fldChar w:fldCharType="begin"/>
            </w:r>
            <w:r w:rsidR="00A32744">
              <w:rPr>
                <w:noProof/>
                <w:webHidden/>
              </w:rPr>
              <w:instrText xml:space="preserve"> PAGEREF _Toc509225809 \h </w:instrText>
            </w:r>
            <w:r w:rsidR="00A32744">
              <w:rPr>
                <w:noProof/>
                <w:webHidden/>
              </w:rPr>
            </w:r>
            <w:r w:rsidR="00A32744">
              <w:rPr>
                <w:noProof/>
                <w:webHidden/>
              </w:rPr>
              <w:fldChar w:fldCharType="separate"/>
            </w:r>
            <w:r w:rsidR="00A32744">
              <w:rPr>
                <w:noProof/>
                <w:webHidden/>
              </w:rPr>
              <w:t>3</w:t>
            </w:r>
            <w:r w:rsidR="00A32744">
              <w:rPr>
                <w:noProof/>
                <w:webHidden/>
              </w:rPr>
              <w:fldChar w:fldCharType="end"/>
            </w:r>
          </w:hyperlink>
        </w:p>
        <w:p w14:paraId="7B86032A" w14:textId="6079CC00" w:rsidR="00A32744" w:rsidRDefault="001E352A">
          <w:pPr>
            <w:pStyle w:val="TOC2"/>
            <w:tabs>
              <w:tab w:val="right" w:pos="9962"/>
            </w:tabs>
            <w:rPr>
              <w:rFonts w:asciiTheme="minorHAnsi" w:eastAsiaTheme="minorEastAsia" w:hAnsiTheme="minorHAnsi" w:cstheme="minorBidi"/>
              <w:noProof/>
              <w:color w:val="auto"/>
            </w:rPr>
          </w:pPr>
          <w:hyperlink w:anchor="_Toc509225810" w:history="1">
            <w:r w:rsidR="00A32744" w:rsidRPr="00A111BC">
              <w:rPr>
                <w:rStyle w:val="Hyperlink"/>
                <w:noProof/>
              </w:rPr>
              <w:t>Pre-Lab</w:t>
            </w:r>
            <w:r w:rsidR="00A32744">
              <w:rPr>
                <w:noProof/>
                <w:webHidden/>
              </w:rPr>
              <w:tab/>
            </w:r>
            <w:r w:rsidR="00A32744">
              <w:rPr>
                <w:noProof/>
                <w:webHidden/>
              </w:rPr>
              <w:fldChar w:fldCharType="begin"/>
            </w:r>
            <w:r w:rsidR="00A32744">
              <w:rPr>
                <w:noProof/>
                <w:webHidden/>
              </w:rPr>
              <w:instrText xml:space="preserve"> PAGEREF _Toc509225810 \h </w:instrText>
            </w:r>
            <w:r w:rsidR="00A32744">
              <w:rPr>
                <w:noProof/>
                <w:webHidden/>
              </w:rPr>
            </w:r>
            <w:r w:rsidR="00A32744">
              <w:rPr>
                <w:noProof/>
                <w:webHidden/>
              </w:rPr>
              <w:fldChar w:fldCharType="separate"/>
            </w:r>
            <w:r w:rsidR="00A32744">
              <w:rPr>
                <w:noProof/>
                <w:webHidden/>
              </w:rPr>
              <w:t>4</w:t>
            </w:r>
            <w:r w:rsidR="00A32744">
              <w:rPr>
                <w:noProof/>
                <w:webHidden/>
              </w:rPr>
              <w:fldChar w:fldCharType="end"/>
            </w:r>
          </w:hyperlink>
        </w:p>
        <w:p w14:paraId="5F3462E8" w14:textId="08970243" w:rsidR="00A32744" w:rsidRDefault="001E352A">
          <w:pPr>
            <w:pStyle w:val="TOC3"/>
            <w:tabs>
              <w:tab w:val="right" w:pos="9962"/>
            </w:tabs>
            <w:rPr>
              <w:rFonts w:asciiTheme="minorHAnsi" w:eastAsiaTheme="minorEastAsia" w:hAnsiTheme="minorHAnsi" w:cstheme="minorBidi"/>
              <w:noProof/>
              <w:color w:val="auto"/>
            </w:rPr>
          </w:pPr>
          <w:hyperlink w:anchor="_Toc509225811" w:history="1">
            <w:r w:rsidR="00A32744" w:rsidRPr="00A111BC">
              <w:rPr>
                <w:rStyle w:val="Hyperlink"/>
                <w:noProof/>
              </w:rPr>
              <w:t>Problem Definition:</w:t>
            </w:r>
            <w:r w:rsidR="00A32744">
              <w:rPr>
                <w:noProof/>
                <w:webHidden/>
              </w:rPr>
              <w:tab/>
            </w:r>
            <w:r w:rsidR="00A32744">
              <w:rPr>
                <w:noProof/>
                <w:webHidden/>
              </w:rPr>
              <w:fldChar w:fldCharType="begin"/>
            </w:r>
            <w:r w:rsidR="00A32744">
              <w:rPr>
                <w:noProof/>
                <w:webHidden/>
              </w:rPr>
              <w:instrText xml:space="preserve"> PAGEREF _Toc509225811 \h </w:instrText>
            </w:r>
            <w:r w:rsidR="00A32744">
              <w:rPr>
                <w:noProof/>
                <w:webHidden/>
              </w:rPr>
            </w:r>
            <w:r w:rsidR="00A32744">
              <w:rPr>
                <w:noProof/>
                <w:webHidden/>
              </w:rPr>
              <w:fldChar w:fldCharType="separate"/>
            </w:r>
            <w:r w:rsidR="00A32744">
              <w:rPr>
                <w:noProof/>
                <w:webHidden/>
              </w:rPr>
              <w:t>4</w:t>
            </w:r>
            <w:r w:rsidR="00A32744">
              <w:rPr>
                <w:noProof/>
                <w:webHidden/>
              </w:rPr>
              <w:fldChar w:fldCharType="end"/>
            </w:r>
          </w:hyperlink>
        </w:p>
        <w:p w14:paraId="77C359D6" w14:textId="6BBAFA02" w:rsidR="00A32744" w:rsidRDefault="001E352A">
          <w:pPr>
            <w:pStyle w:val="TOC3"/>
            <w:tabs>
              <w:tab w:val="right" w:pos="9962"/>
            </w:tabs>
            <w:rPr>
              <w:rFonts w:asciiTheme="minorHAnsi" w:eastAsiaTheme="minorEastAsia" w:hAnsiTheme="minorHAnsi" w:cstheme="minorBidi"/>
              <w:noProof/>
              <w:color w:val="auto"/>
            </w:rPr>
          </w:pPr>
          <w:hyperlink w:anchor="_Toc509225812" w:history="1">
            <w:r w:rsidR="00A32744" w:rsidRPr="00A111BC">
              <w:rPr>
                <w:rStyle w:val="Hyperlink"/>
                <w:noProof/>
              </w:rPr>
              <w:t>Flow Chart:</w:t>
            </w:r>
            <w:r w:rsidR="00A32744">
              <w:rPr>
                <w:noProof/>
                <w:webHidden/>
              </w:rPr>
              <w:tab/>
            </w:r>
            <w:r w:rsidR="00A32744">
              <w:rPr>
                <w:noProof/>
                <w:webHidden/>
              </w:rPr>
              <w:fldChar w:fldCharType="begin"/>
            </w:r>
            <w:r w:rsidR="00A32744">
              <w:rPr>
                <w:noProof/>
                <w:webHidden/>
              </w:rPr>
              <w:instrText xml:space="preserve"> PAGEREF _Toc509225812 \h </w:instrText>
            </w:r>
            <w:r w:rsidR="00A32744">
              <w:rPr>
                <w:noProof/>
                <w:webHidden/>
              </w:rPr>
            </w:r>
            <w:r w:rsidR="00A32744">
              <w:rPr>
                <w:noProof/>
                <w:webHidden/>
              </w:rPr>
              <w:fldChar w:fldCharType="separate"/>
            </w:r>
            <w:r w:rsidR="00A32744">
              <w:rPr>
                <w:noProof/>
                <w:webHidden/>
              </w:rPr>
              <w:t>4</w:t>
            </w:r>
            <w:r w:rsidR="00A32744">
              <w:rPr>
                <w:noProof/>
                <w:webHidden/>
              </w:rPr>
              <w:fldChar w:fldCharType="end"/>
            </w:r>
          </w:hyperlink>
        </w:p>
        <w:p w14:paraId="1C5A54BD" w14:textId="6E375F9B" w:rsidR="00A32744" w:rsidRDefault="001E352A">
          <w:pPr>
            <w:pStyle w:val="TOC2"/>
            <w:tabs>
              <w:tab w:val="right" w:pos="9962"/>
            </w:tabs>
            <w:rPr>
              <w:rFonts w:asciiTheme="minorHAnsi" w:eastAsiaTheme="minorEastAsia" w:hAnsiTheme="minorHAnsi" w:cstheme="minorBidi"/>
              <w:noProof/>
              <w:color w:val="auto"/>
            </w:rPr>
          </w:pPr>
          <w:hyperlink w:anchor="_Toc509225813" w:history="1">
            <w:r w:rsidR="00A32744" w:rsidRPr="00A111BC">
              <w:rPr>
                <w:rStyle w:val="Hyperlink"/>
                <w:noProof/>
              </w:rPr>
              <w:t>Lab Discussion</w:t>
            </w:r>
            <w:r w:rsidR="00A32744">
              <w:rPr>
                <w:noProof/>
                <w:webHidden/>
              </w:rPr>
              <w:tab/>
            </w:r>
            <w:r w:rsidR="00A32744">
              <w:rPr>
                <w:noProof/>
                <w:webHidden/>
              </w:rPr>
              <w:fldChar w:fldCharType="begin"/>
            </w:r>
            <w:r w:rsidR="00A32744">
              <w:rPr>
                <w:noProof/>
                <w:webHidden/>
              </w:rPr>
              <w:instrText xml:space="preserve"> PAGEREF _Toc509225813 \h </w:instrText>
            </w:r>
            <w:r w:rsidR="00A32744">
              <w:rPr>
                <w:noProof/>
                <w:webHidden/>
              </w:rPr>
            </w:r>
            <w:r w:rsidR="00A32744">
              <w:rPr>
                <w:noProof/>
                <w:webHidden/>
              </w:rPr>
              <w:fldChar w:fldCharType="separate"/>
            </w:r>
            <w:r w:rsidR="00A32744">
              <w:rPr>
                <w:noProof/>
                <w:webHidden/>
              </w:rPr>
              <w:t>5</w:t>
            </w:r>
            <w:r w:rsidR="00A32744">
              <w:rPr>
                <w:noProof/>
                <w:webHidden/>
              </w:rPr>
              <w:fldChar w:fldCharType="end"/>
            </w:r>
          </w:hyperlink>
        </w:p>
        <w:p w14:paraId="5071A303" w14:textId="660EBD57" w:rsidR="00A32744" w:rsidRDefault="001E352A">
          <w:pPr>
            <w:pStyle w:val="TOC3"/>
            <w:tabs>
              <w:tab w:val="right" w:pos="9962"/>
            </w:tabs>
            <w:rPr>
              <w:rFonts w:asciiTheme="minorHAnsi" w:eastAsiaTheme="minorEastAsia" w:hAnsiTheme="minorHAnsi" w:cstheme="minorBidi"/>
              <w:noProof/>
              <w:color w:val="auto"/>
            </w:rPr>
          </w:pPr>
          <w:hyperlink w:anchor="_Toc509225814" w:history="1">
            <w:r w:rsidR="00A32744" w:rsidRPr="00A111BC">
              <w:rPr>
                <w:rStyle w:val="Hyperlink"/>
                <w:noProof/>
              </w:rPr>
              <w:t>Work Performed / Solution:</w:t>
            </w:r>
            <w:r w:rsidR="00A32744">
              <w:rPr>
                <w:noProof/>
                <w:webHidden/>
              </w:rPr>
              <w:tab/>
            </w:r>
            <w:r w:rsidR="00A32744">
              <w:rPr>
                <w:noProof/>
                <w:webHidden/>
              </w:rPr>
              <w:fldChar w:fldCharType="begin"/>
            </w:r>
            <w:r w:rsidR="00A32744">
              <w:rPr>
                <w:noProof/>
                <w:webHidden/>
              </w:rPr>
              <w:instrText xml:space="preserve"> PAGEREF _Toc509225814 \h </w:instrText>
            </w:r>
            <w:r w:rsidR="00A32744">
              <w:rPr>
                <w:noProof/>
                <w:webHidden/>
              </w:rPr>
            </w:r>
            <w:r w:rsidR="00A32744">
              <w:rPr>
                <w:noProof/>
                <w:webHidden/>
              </w:rPr>
              <w:fldChar w:fldCharType="separate"/>
            </w:r>
            <w:r w:rsidR="00A32744">
              <w:rPr>
                <w:noProof/>
                <w:webHidden/>
              </w:rPr>
              <w:t>5</w:t>
            </w:r>
            <w:r w:rsidR="00A32744">
              <w:rPr>
                <w:noProof/>
                <w:webHidden/>
              </w:rPr>
              <w:fldChar w:fldCharType="end"/>
            </w:r>
          </w:hyperlink>
        </w:p>
        <w:p w14:paraId="32878774" w14:textId="45A05D9A" w:rsidR="00A32744" w:rsidRDefault="001E352A">
          <w:pPr>
            <w:pStyle w:val="TOC3"/>
            <w:tabs>
              <w:tab w:val="right" w:pos="9962"/>
            </w:tabs>
            <w:rPr>
              <w:rFonts w:asciiTheme="minorHAnsi" w:eastAsiaTheme="minorEastAsia" w:hAnsiTheme="minorHAnsi" w:cstheme="minorBidi"/>
              <w:noProof/>
              <w:color w:val="auto"/>
            </w:rPr>
          </w:pPr>
          <w:hyperlink w:anchor="_Toc509225815" w:history="1">
            <w:r w:rsidR="00A32744" w:rsidRPr="00A111BC">
              <w:rPr>
                <w:rStyle w:val="Hyperlink"/>
                <w:noProof/>
              </w:rPr>
              <w:t>Listing Files(s):</w:t>
            </w:r>
            <w:r w:rsidR="00A32744">
              <w:rPr>
                <w:noProof/>
                <w:webHidden/>
              </w:rPr>
              <w:tab/>
            </w:r>
            <w:r w:rsidR="00A32744">
              <w:rPr>
                <w:noProof/>
                <w:webHidden/>
              </w:rPr>
              <w:fldChar w:fldCharType="begin"/>
            </w:r>
            <w:r w:rsidR="00A32744">
              <w:rPr>
                <w:noProof/>
                <w:webHidden/>
              </w:rPr>
              <w:instrText xml:space="preserve"> PAGEREF _Toc509225815 \h </w:instrText>
            </w:r>
            <w:r w:rsidR="00A32744">
              <w:rPr>
                <w:noProof/>
                <w:webHidden/>
              </w:rPr>
            </w:r>
            <w:r w:rsidR="00A32744">
              <w:rPr>
                <w:noProof/>
                <w:webHidden/>
              </w:rPr>
              <w:fldChar w:fldCharType="separate"/>
            </w:r>
            <w:r w:rsidR="00A32744">
              <w:rPr>
                <w:noProof/>
                <w:webHidden/>
              </w:rPr>
              <w:t>5</w:t>
            </w:r>
            <w:r w:rsidR="00A32744">
              <w:rPr>
                <w:noProof/>
                <w:webHidden/>
              </w:rPr>
              <w:fldChar w:fldCharType="end"/>
            </w:r>
          </w:hyperlink>
        </w:p>
        <w:p w14:paraId="14642D0F" w14:textId="4F7E12CA" w:rsidR="00A32744" w:rsidRDefault="001E352A">
          <w:pPr>
            <w:pStyle w:val="TOC1"/>
            <w:tabs>
              <w:tab w:val="right" w:pos="9962"/>
            </w:tabs>
            <w:rPr>
              <w:rFonts w:asciiTheme="minorHAnsi" w:eastAsiaTheme="minorEastAsia" w:hAnsiTheme="minorHAnsi" w:cstheme="minorBidi"/>
              <w:noProof/>
              <w:color w:val="auto"/>
            </w:rPr>
          </w:pPr>
          <w:hyperlink w:anchor="_Toc509225816" w:history="1">
            <w:r w:rsidR="00A32744" w:rsidRPr="00A111BC">
              <w:rPr>
                <w:rStyle w:val="Hyperlink"/>
                <w:noProof/>
              </w:rPr>
              <w:t>Conclusion</w:t>
            </w:r>
            <w:r w:rsidR="00A32744">
              <w:rPr>
                <w:noProof/>
                <w:webHidden/>
              </w:rPr>
              <w:tab/>
            </w:r>
            <w:r w:rsidR="00A32744">
              <w:rPr>
                <w:noProof/>
                <w:webHidden/>
              </w:rPr>
              <w:fldChar w:fldCharType="begin"/>
            </w:r>
            <w:r w:rsidR="00A32744">
              <w:rPr>
                <w:noProof/>
                <w:webHidden/>
              </w:rPr>
              <w:instrText xml:space="preserve"> PAGEREF _Toc509225816 \h </w:instrText>
            </w:r>
            <w:r w:rsidR="00A32744">
              <w:rPr>
                <w:noProof/>
                <w:webHidden/>
              </w:rPr>
            </w:r>
            <w:r w:rsidR="00A32744">
              <w:rPr>
                <w:noProof/>
                <w:webHidden/>
              </w:rPr>
              <w:fldChar w:fldCharType="separate"/>
            </w:r>
            <w:r w:rsidR="00A32744">
              <w:rPr>
                <w:noProof/>
                <w:webHidden/>
              </w:rPr>
              <w:t>6</w:t>
            </w:r>
            <w:r w:rsidR="00A32744">
              <w:rPr>
                <w:noProof/>
                <w:webHidden/>
              </w:rPr>
              <w:fldChar w:fldCharType="end"/>
            </w:r>
          </w:hyperlink>
        </w:p>
        <w:p w14:paraId="7FCEE9BB" w14:textId="73FECDBF" w:rsidR="00867147" w:rsidRPr="005C275B" w:rsidRDefault="00BB3ED2" w:rsidP="005C275B">
          <w:pPr>
            <w:tabs>
              <w:tab w:val="right" w:pos="9962"/>
            </w:tabs>
            <w:spacing w:after="100"/>
            <w:ind w:left="440"/>
          </w:pPr>
          <w:r>
            <w:fldChar w:fldCharType="end"/>
          </w:r>
        </w:p>
      </w:sdtContent>
    </w:sdt>
    <w:p w14:paraId="61CB7B39" w14:textId="77777777" w:rsidR="00F73CB1" w:rsidRDefault="00F73CB1">
      <w:pPr>
        <w:rPr>
          <w:smallCaps/>
          <w:sz w:val="36"/>
          <w:szCs w:val="36"/>
        </w:rPr>
      </w:pPr>
      <w:r>
        <w:br w:type="page"/>
      </w:r>
    </w:p>
    <w:p w14:paraId="5D030A90" w14:textId="0B63AD21" w:rsidR="00BF27B5" w:rsidRDefault="00BF27B5" w:rsidP="00BF27B5">
      <w:pPr>
        <w:pStyle w:val="Heading1"/>
        <w:jc w:val="center"/>
      </w:pPr>
      <w:bookmarkStart w:id="0" w:name="_Toc507167634"/>
      <w:bookmarkStart w:id="1" w:name="_Toc509225808"/>
      <w:r>
        <w:lastRenderedPageBreak/>
        <w:t xml:space="preserve">Part </w:t>
      </w:r>
      <w:bookmarkEnd w:id="0"/>
      <w:r w:rsidR="00A32744">
        <w:t>3</w:t>
      </w:r>
      <w:bookmarkEnd w:id="1"/>
    </w:p>
    <w:p w14:paraId="58B92881" w14:textId="77777777" w:rsidR="00BF27B5" w:rsidRDefault="00BF27B5" w:rsidP="00BF27B5">
      <w:pPr>
        <w:pStyle w:val="Heading2"/>
      </w:pPr>
    </w:p>
    <w:p w14:paraId="5253AFCF" w14:textId="77777777" w:rsidR="00BF27B5" w:rsidRDefault="00BF27B5" w:rsidP="00BF27B5">
      <w:pPr>
        <w:pStyle w:val="Heading2"/>
      </w:pPr>
    </w:p>
    <w:p w14:paraId="6F8C74F5" w14:textId="77777777" w:rsidR="00BF27B5" w:rsidRDefault="00BF27B5" w:rsidP="00BF27B5">
      <w:pPr>
        <w:pStyle w:val="Heading2"/>
      </w:pPr>
    </w:p>
    <w:p w14:paraId="7A6FD642" w14:textId="77777777" w:rsidR="00BF27B5" w:rsidRDefault="00BF27B5" w:rsidP="00BF27B5">
      <w:pPr>
        <w:pStyle w:val="Heading2"/>
      </w:pPr>
    </w:p>
    <w:p w14:paraId="2F7B9A8A" w14:textId="77777777" w:rsidR="00BF27B5" w:rsidRDefault="00BF27B5" w:rsidP="00BF27B5">
      <w:pPr>
        <w:pStyle w:val="Heading2"/>
      </w:pPr>
    </w:p>
    <w:p w14:paraId="33E45DA6" w14:textId="77777777" w:rsidR="00BF27B5" w:rsidRDefault="00BF27B5" w:rsidP="00BF27B5">
      <w:pPr>
        <w:pStyle w:val="Heading2"/>
      </w:pPr>
    </w:p>
    <w:p w14:paraId="5AE98803" w14:textId="77777777" w:rsidR="00BF27B5" w:rsidRDefault="00BF27B5" w:rsidP="00BF27B5">
      <w:pPr>
        <w:pStyle w:val="Heading2"/>
      </w:pPr>
    </w:p>
    <w:p w14:paraId="4C13CBB5" w14:textId="77777777" w:rsidR="00BF27B5" w:rsidRDefault="00BF27B5" w:rsidP="00BF27B5">
      <w:pPr>
        <w:pStyle w:val="Heading2"/>
      </w:pPr>
      <w:bookmarkStart w:id="2" w:name="_Toc507167635"/>
      <w:bookmarkStart w:id="3" w:name="_Toc509225809"/>
      <w:r>
        <w:t>Overview</w:t>
      </w:r>
      <w:bookmarkEnd w:id="2"/>
      <w:bookmarkEnd w:id="3"/>
    </w:p>
    <w:p w14:paraId="2E7AB8D2" w14:textId="77777777" w:rsidR="00BF27B5" w:rsidRDefault="00BF27B5" w:rsidP="00BF27B5"/>
    <w:p w14:paraId="6AB2F1E3" w14:textId="77777777" w:rsidR="00BF27B5" w:rsidRDefault="00BF27B5" w:rsidP="00BF27B5"/>
    <w:p w14:paraId="6DF6872D" w14:textId="77777777" w:rsidR="00BF27B5" w:rsidRDefault="00BF27B5" w:rsidP="00BF27B5"/>
    <w:p w14:paraId="25ACB0E7" w14:textId="77777777" w:rsidR="00BF27B5" w:rsidRDefault="00BF27B5" w:rsidP="00BF27B5"/>
    <w:p w14:paraId="6D0B4297" w14:textId="77777777" w:rsidR="00BF27B5" w:rsidRDefault="00BF27B5" w:rsidP="00BF27B5"/>
    <w:p w14:paraId="64068F4B" w14:textId="77777777" w:rsidR="00BF27B5" w:rsidRDefault="00BF27B5" w:rsidP="00BF27B5">
      <w:r>
        <w:br w:type="page"/>
      </w:r>
    </w:p>
    <w:p w14:paraId="6AB41493" w14:textId="77777777" w:rsidR="00BF27B5" w:rsidRDefault="00BF27B5" w:rsidP="00BF27B5">
      <w:pPr>
        <w:pStyle w:val="Heading2"/>
      </w:pPr>
      <w:bookmarkStart w:id="4" w:name="_Toc507167636"/>
      <w:bookmarkStart w:id="5" w:name="_Toc509225810"/>
      <w:r>
        <w:lastRenderedPageBreak/>
        <w:t>Pre-Lab</w:t>
      </w:r>
      <w:bookmarkEnd w:id="4"/>
      <w:bookmarkEnd w:id="5"/>
    </w:p>
    <w:p w14:paraId="19862D90" w14:textId="77777777" w:rsidR="00BF27B5" w:rsidRDefault="00BF27B5" w:rsidP="00BF27B5"/>
    <w:p w14:paraId="4B8E9ED7" w14:textId="77777777" w:rsidR="00BF27B5" w:rsidRDefault="00BF27B5" w:rsidP="00BF27B5"/>
    <w:p w14:paraId="39707A6B" w14:textId="77777777" w:rsidR="00BF27B5" w:rsidRDefault="00BF27B5" w:rsidP="00BF27B5">
      <w:pPr>
        <w:pStyle w:val="Heading3"/>
      </w:pPr>
      <w:bookmarkStart w:id="6" w:name="_Toc507167637"/>
      <w:bookmarkStart w:id="7" w:name="_Toc509225811"/>
      <w:r>
        <w:t>Problem Definition:</w:t>
      </w:r>
      <w:bookmarkEnd w:id="6"/>
      <w:bookmarkEnd w:id="7"/>
    </w:p>
    <w:p w14:paraId="2B152C52" w14:textId="77777777" w:rsidR="00BF27B5" w:rsidRDefault="00BF27B5" w:rsidP="00BF27B5"/>
    <w:p w14:paraId="7460FA04" w14:textId="7E908A0E" w:rsidR="00BF27B5" w:rsidRDefault="00BF27B5" w:rsidP="00BF27B5">
      <w:pPr>
        <w:pStyle w:val="Heading3"/>
      </w:pPr>
      <w:bookmarkStart w:id="8" w:name="_Toc507167638"/>
      <w:bookmarkStart w:id="9" w:name="_Toc509225812"/>
      <w:bookmarkStart w:id="10" w:name="_Hlk509240579"/>
      <w:r>
        <w:t>Flow Chart</w:t>
      </w:r>
      <w:r w:rsidR="00DF20BD">
        <w:t>s</w:t>
      </w:r>
      <w:r>
        <w:t>:</w:t>
      </w:r>
      <w:bookmarkEnd w:id="8"/>
      <w:bookmarkEnd w:id="9"/>
    </w:p>
    <w:bookmarkEnd w:id="10"/>
    <w:p w14:paraId="718F8D1E" w14:textId="2B259A22" w:rsidR="00646C2E" w:rsidRDefault="00646C2E" w:rsidP="00646C2E"/>
    <w:p w14:paraId="5C96C2EC" w14:textId="0FD30F9C" w:rsidR="00646C2E" w:rsidRDefault="00646C2E" w:rsidP="00646C2E">
      <w:r>
        <w:t>Initial Program:</w:t>
      </w:r>
    </w:p>
    <w:p w14:paraId="2F0A9B4E" w14:textId="507E4232" w:rsidR="00646C2E" w:rsidRDefault="00DF20BD" w:rsidP="00646C2E">
      <w:r>
        <w:object w:dxaOrig="7531" w:dyaOrig="7786" w14:anchorId="0A1E8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89.25pt" o:ole="">
            <v:imagedata r:id="rId6" o:title=""/>
          </v:shape>
          <o:OLEObject Type="Embed" ProgID="Visio.Drawing.15" ShapeID="_x0000_i1025" DrawAspect="Content" ObjectID="_1583044975" r:id="rId7"/>
        </w:object>
      </w:r>
    </w:p>
    <w:p w14:paraId="40627151" w14:textId="77777777" w:rsidR="00DF20BD" w:rsidRDefault="00DF20BD"/>
    <w:p w14:paraId="47D14FC2" w14:textId="24594221" w:rsidR="00DF20BD" w:rsidRDefault="00DF20BD">
      <w:r>
        <w:t>When I first looked at the program I had no idea what MOV CX, 10 was for. I first left that instruction blank here then continued moving forward until I reached L</w:t>
      </w:r>
      <w:r w:rsidR="005035EA">
        <w:t>OOPNE</w:t>
      </w:r>
      <w:r>
        <w:t>, once I looked that command up everything began to make sense. This program initializes a counter that starts from 10 as well as a pointer to the value of ASCII character 0. The pointer is incremented while the counter is decremented until the counter becomes zero.</w:t>
      </w:r>
      <w:r>
        <w:br w:type="page"/>
      </w:r>
    </w:p>
    <w:p w14:paraId="7E36FC4B" w14:textId="66723E6A" w:rsidR="00646C2E" w:rsidRDefault="00DF20BD" w:rsidP="00646C2E">
      <w:r>
        <w:lastRenderedPageBreak/>
        <w:t>Fixed Program:</w:t>
      </w:r>
    </w:p>
    <w:p w14:paraId="2C0FDD0E" w14:textId="333EFB61" w:rsidR="00DF20BD" w:rsidRDefault="00DC4988" w:rsidP="00646C2E">
      <w:r>
        <w:object w:dxaOrig="7531" w:dyaOrig="9586" w14:anchorId="72AAF0B4">
          <v:shape id="_x0000_i1026" type="#_x0000_t75" style="width:376.5pt;height:479.25pt" o:ole="">
            <v:imagedata r:id="rId8" o:title=""/>
          </v:shape>
          <o:OLEObject Type="Embed" ProgID="Visio.Drawing.15" ShapeID="_x0000_i1026" DrawAspect="Content" ObjectID="_1583044976" r:id="rId9"/>
        </w:object>
      </w:r>
    </w:p>
    <w:p w14:paraId="123E92E8" w14:textId="77777777" w:rsidR="00DC4988" w:rsidRDefault="00DC4988" w:rsidP="00646C2E"/>
    <w:p w14:paraId="01249513" w14:textId="21F14F11" w:rsidR="00DF20BD" w:rsidRDefault="005035EA">
      <w:r>
        <w:t>Looking at the previous program, I think the issue between runs is going to be the process of incrementing the byte pointer value without first setting it. After the program completes I believe the byte pointer will be left with whatever value it last had so the program will then display the next 10 ASCII characters. Luckily the loop is triggered off a decrementing counter that is set every time instead of comparing to a certain hex value, as that would mean a complete 128-character loop around the next run.</w:t>
      </w:r>
      <w:r w:rsidR="00DF20BD">
        <w:br w:type="page"/>
      </w:r>
    </w:p>
    <w:p w14:paraId="54877A0D" w14:textId="1E0A0312" w:rsidR="00DF20BD" w:rsidRDefault="00DF20BD" w:rsidP="00646C2E">
      <w:r>
        <w:lastRenderedPageBreak/>
        <w:t>MASM complete program:</w:t>
      </w:r>
    </w:p>
    <w:p w14:paraId="71E7D7BE" w14:textId="0749EC9E" w:rsidR="00DF20BD" w:rsidRDefault="005035EA" w:rsidP="00646C2E">
      <w:r>
        <w:object w:dxaOrig="6180" w:dyaOrig="9765" w14:anchorId="29ED418B">
          <v:shape id="_x0000_i1027" type="#_x0000_t75" style="width:309pt;height:488.25pt" o:ole="">
            <v:imagedata r:id="rId10" o:title=""/>
          </v:shape>
          <o:OLEObject Type="Embed" ProgID="Visio.Drawing.15" ShapeID="_x0000_i1027" DrawAspect="Content" ObjectID="_1583044977" r:id="rId11"/>
        </w:object>
      </w:r>
    </w:p>
    <w:p w14:paraId="3A073048" w14:textId="77777777" w:rsidR="005035EA" w:rsidRPr="00646C2E" w:rsidRDefault="005035EA" w:rsidP="00646C2E"/>
    <w:p w14:paraId="47645C72" w14:textId="74C78508" w:rsidR="00BF27B5" w:rsidRDefault="005035EA" w:rsidP="00BF27B5">
      <w:r>
        <w:t xml:space="preserve">I don’t yet know the inner workings of how I should interpret the value the user inputs. What first comes to mind is using a buffered input, 8 bit rotates if there are two characters, and a temporary storage </w:t>
      </w:r>
      <w:r w:rsidR="0021238F">
        <w:t>location</w:t>
      </w:r>
      <w:r>
        <w:t xml:space="preserve"> for ASCII</w:t>
      </w:r>
      <w:r w:rsidR="0021238F">
        <w:t xml:space="preserve"> conversion of the individual characters if they don’t come in as ASCII characters already. An additional conditional section might need to be added for the handling of double digit numbers vs single digit numbers. I’m also thinking conversion may be needed after input to be able to have a value to compare to when incrementing and comparing the internal counter.</w:t>
      </w:r>
    </w:p>
    <w:p w14:paraId="703B57F4" w14:textId="77777777" w:rsidR="00BF27B5" w:rsidRDefault="00BF27B5" w:rsidP="00BF27B5">
      <w:r>
        <w:tab/>
      </w:r>
    </w:p>
    <w:p w14:paraId="3DC2FB9B" w14:textId="77777777" w:rsidR="00DF20BD" w:rsidRDefault="00DF20BD">
      <w:r>
        <w:br w:type="page"/>
      </w:r>
    </w:p>
    <w:p w14:paraId="72758A7C" w14:textId="4AA25145" w:rsidR="00DF20BD" w:rsidRDefault="00DF20BD" w:rsidP="00DF20BD">
      <w:pPr>
        <w:pStyle w:val="Heading3"/>
      </w:pPr>
      <w:r>
        <w:lastRenderedPageBreak/>
        <w:t>.ASM Files:</w:t>
      </w:r>
    </w:p>
    <w:p w14:paraId="1E10203E" w14:textId="77777777" w:rsidR="00C55BC4" w:rsidRDefault="00C55BC4" w:rsidP="00AE650E">
      <w:r>
        <w:rPr>
          <w:noProof/>
        </w:rPr>
        <w:drawing>
          <wp:inline distT="0" distB="0" distL="0" distR="0" wp14:anchorId="1D4D5DB1" wp14:editId="3C1015E2">
            <wp:extent cx="3733800" cy="5686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33800" cy="5686425"/>
                    </a:xfrm>
                    <a:prstGeom prst="rect">
                      <a:avLst/>
                    </a:prstGeom>
                  </pic:spPr>
                </pic:pic>
              </a:graphicData>
            </a:graphic>
          </wp:inline>
        </w:drawing>
      </w:r>
    </w:p>
    <w:p w14:paraId="5B966BC7" w14:textId="77777777" w:rsidR="00B15E2B" w:rsidRDefault="00B15E2B" w:rsidP="00AE650E">
      <w:r>
        <w:rPr>
          <w:noProof/>
        </w:rPr>
        <w:lastRenderedPageBreak/>
        <w:drawing>
          <wp:inline distT="0" distB="0" distL="0" distR="0" wp14:anchorId="21CCCCD6" wp14:editId="09217EEB">
            <wp:extent cx="3905250" cy="5857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05250" cy="5857875"/>
                    </a:xfrm>
                    <a:prstGeom prst="rect">
                      <a:avLst/>
                    </a:prstGeom>
                  </pic:spPr>
                </pic:pic>
              </a:graphicData>
            </a:graphic>
          </wp:inline>
        </w:drawing>
      </w:r>
    </w:p>
    <w:p w14:paraId="2FAA23FA" w14:textId="14855EE6" w:rsidR="00BF27B5" w:rsidRDefault="00BF27B5" w:rsidP="00AE650E">
      <w:r>
        <w:br w:type="page"/>
      </w:r>
    </w:p>
    <w:p w14:paraId="2D32FCDF" w14:textId="77777777" w:rsidR="00BF27B5" w:rsidRDefault="00BF27B5" w:rsidP="00BF27B5">
      <w:pPr>
        <w:pStyle w:val="Heading2"/>
      </w:pPr>
      <w:bookmarkStart w:id="11" w:name="_Toc507167639"/>
      <w:bookmarkStart w:id="12" w:name="_Toc509225813"/>
      <w:r>
        <w:lastRenderedPageBreak/>
        <w:t>Lab Discussion</w:t>
      </w:r>
      <w:bookmarkEnd w:id="11"/>
      <w:bookmarkEnd w:id="12"/>
    </w:p>
    <w:p w14:paraId="181BC2B1" w14:textId="77777777" w:rsidR="00BF27B5" w:rsidRDefault="00BF27B5" w:rsidP="00BF27B5"/>
    <w:p w14:paraId="7C08C54E" w14:textId="77777777" w:rsidR="00BF27B5" w:rsidRDefault="00BF27B5" w:rsidP="00BF27B5"/>
    <w:p w14:paraId="77864CB3" w14:textId="77777777" w:rsidR="00BF27B5" w:rsidRDefault="00BF27B5" w:rsidP="00BF27B5">
      <w:pPr>
        <w:pStyle w:val="Heading3"/>
      </w:pPr>
      <w:bookmarkStart w:id="13" w:name="_Toc507167640"/>
      <w:bookmarkStart w:id="14" w:name="_Toc509225814"/>
      <w:r>
        <w:t>Work Performed / Solution:</w:t>
      </w:r>
      <w:bookmarkEnd w:id="13"/>
      <w:bookmarkEnd w:id="14"/>
    </w:p>
    <w:p w14:paraId="76396988" w14:textId="77777777" w:rsidR="00BF27B5" w:rsidRDefault="00BF27B5" w:rsidP="00BF27B5"/>
    <w:p w14:paraId="1EE84D0D" w14:textId="3AF813DA" w:rsidR="00BF27B5" w:rsidRDefault="00BF27B5" w:rsidP="00BF27B5">
      <w:r>
        <w:t>1)</w:t>
      </w:r>
    </w:p>
    <w:p w14:paraId="50E0B753" w14:textId="77777777" w:rsidR="00BF27B5" w:rsidRDefault="00BF27B5" w:rsidP="00BF27B5"/>
    <w:p w14:paraId="57E5CF8E" w14:textId="77777777" w:rsidR="00BF27B5" w:rsidRDefault="00BF27B5" w:rsidP="00BF27B5">
      <w:r>
        <w:t>2)</w:t>
      </w:r>
    </w:p>
    <w:p w14:paraId="7C35F665" w14:textId="77777777" w:rsidR="00BF27B5" w:rsidRDefault="00BF27B5" w:rsidP="00BF27B5"/>
    <w:p w14:paraId="293709E4" w14:textId="11D5E481" w:rsidR="00BF27B5" w:rsidRDefault="00BF27B5" w:rsidP="00BF27B5">
      <w:r>
        <w:t>3)</w:t>
      </w:r>
    </w:p>
    <w:p w14:paraId="3F834266" w14:textId="77777777" w:rsidR="00BF27B5" w:rsidRDefault="00BF27B5" w:rsidP="00BF27B5"/>
    <w:p w14:paraId="29972357" w14:textId="77777777" w:rsidR="00BF27B5" w:rsidRDefault="00BF27B5" w:rsidP="00BF27B5">
      <w:r>
        <w:t>4)</w:t>
      </w:r>
    </w:p>
    <w:p w14:paraId="2151E046" w14:textId="338509CE" w:rsidR="00BF27B5" w:rsidRDefault="00BF27B5" w:rsidP="00BF27B5"/>
    <w:p w14:paraId="227B6264" w14:textId="77777777" w:rsidR="00BF27B5" w:rsidRDefault="00BF27B5" w:rsidP="00BF27B5">
      <w:r>
        <w:t>5)</w:t>
      </w:r>
    </w:p>
    <w:p w14:paraId="5B0077E4" w14:textId="77777777" w:rsidR="00BF27B5" w:rsidRDefault="00BF27B5" w:rsidP="00BF27B5"/>
    <w:p w14:paraId="607E8013" w14:textId="4626B7DA" w:rsidR="00BF27B5" w:rsidRDefault="00BF27B5" w:rsidP="00A32744">
      <w:r>
        <w:t>6)</w:t>
      </w:r>
    </w:p>
    <w:p w14:paraId="70044ACA" w14:textId="77777777" w:rsidR="00BF27B5" w:rsidRDefault="00BF27B5" w:rsidP="00BF27B5">
      <w:pPr>
        <w:pStyle w:val="Heading3"/>
      </w:pPr>
    </w:p>
    <w:p w14:paraId="6FB62B2E" w14:textId="77777777" w:rsidR="00BF27B5" w:rsidRDefault="00BF27B5" w:rsidP="00BF27B5">
      <w:pPr>
        <w:pStyle w:val="Heading3"/>
      </w:pPr>
      <w:bookmarkStart w:id="15" w:name="_Toc507167641"/>
      <w:bookmarkStart w:id="16" w:name="_Toc509225815"/>
      <w:r>
        <w:t>Listing Files(s):</w:t>
      </w:r>
      <w:bookmarkEnd w:id="15"/>
      <w:bookmarkEnd w:id="16"/>
    </w:p>
    <w:p w14:paraId="3AA37108" w14:textId="77777777" w:rsidR="00BF27B5" w:rsidRDefault="00BF27B5" w:rsidP="00BF27B5"/>
    <w:p w14:paraId="08E38507" w14:textId="734CD6BA" w:rsidR="00BF27B5" w:rsidRDefault="00403BE0" w:rsidP="00BF27B5">
      <w:r>
        <w:t>INT21</w:t>
      </w:r>
      <w:r w:rsidR="00EE0E1D">
        <w:t xml:space="preserve"> descriptions: </w:t>
      </w:r>
      <w:hyperlink r:id="rId14" w:anchor="ah0a" w:history="1">
        <w:r w:rsidR="00C55BC4" w:rsidRPr="004D50FE">
          <w:rPr>
            <w:rStyle w:val="Hyperlink"/>
          </w:rPr>
          <w:t>http://spike.scu.edu.au/~barry/interrupts.html#ah0a</w:t>
        </w:r>
      </w:hyperlink>
      <w:r>
        <w:t xml:space="preserve"> </w:t>
      </w:r>
    </w:p>
    <w:p w14:paraId="1B7315F7" w14:textId="51A46971" w:rsidR="00BF27B5" w:rsidRDefault="00CD7D19" w:rsidP="00BF27B5">
      <w:r>
        <w:rPr>
          <w:noProof/>
        </w:rPr>
        <w:lastRenderedPageBreak/>
        <w:drawing>
          <wp:inline distT="0" distB="0" distL="0" distR="0" wp14:anchorId="2B6DFA68" wp14:editId="352C1FE7">
            <wp:extent cx="5457825" cy="74104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57825" cy="7410450"/>
                    </a:xfrm>
                    <a:prstGeom prst="rect">
                      <a:avLst/>
                    </a:prstGeom>
                  </pic:spPr>
                </pic:pic>
              </a:graphicData>
            </a:graphic>
          </wp:inline>
        </w:drawing>
      </w:r>
      <w:bookmarkStart w:id="17" w:name="_GoBack"/>
      <w:bookmarkEnd w:id="17"/>
      <w:r w:rsidR="00BF27B5">
        <w:tab/>
      </w:r>
    </w:p>
    <w:p w14:paraId="291E75F4" w14:textId="77777777" w:rsidR="00BF27B5" w:rsidRDefault="00BF27B5" w:rsidP="00BF27B5">
      <w:r>
        <w:br w:type="page"/>
      </w:r>
    </w:p>
    <w:p w14:paraId="705487F1" w14:textId="27BEC776" w:rsidR="00973874" w:rsidRDefault="00973874" w:rsidP="00973874">
      <w:pPr>
        <w:pStyle w:val="Heading1"/>
        <w:jc w:val="center"/>
      </w:pPr>
      <w:bookmarkStart w:id="18" w:name="_Toc509225816"/>
      <w:r>
        <w:lastRenderedPageBreak/>
        <w:t>Conclusion</w:t>
      </w:r>
      <w:bookmarkEnd w:id="18"/>
    </w:p>
    <w:p w14:paraId="5CF6C611" w14:textId="02196FF8" w:rsidR="00973874" w:rsidRDefault="00973874" w:rsidP="00973874"/>
    <w:p w14:paraId="53D35C78" w14:textId="77777777" w:rsidR="00973874" w:rsidRPr="00973874" w:rsidRDefault="00973874" w:rsidP="00973874"/>
    <w:p w14:paraId="2A9E8D3C" w14:textId="77777777" w:rsidR="00867147" w:rsidRDefault="00867147">
      <w:pPr>
        <w:rPr>
          <w:smallCaps/>
          <w:sz w:val="36"/>
          <w:szCs w:val="36"/>
        </w:rPr>
      </w:pPr>
    </w:p>
    <w:sectPr w:rsidR="00867147">
      <w:headerReference w:type="default" r:id="rId16"/>
      <w:pgSz w:w="12240" w:h="15840"/>
      <w:pgMar w:top="1134" w:right="1134" w:bottom="1134" w:left="1134" w:header="0" w:footer="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64E48" w14:textId="77777777" w:rsidR="001E352A" w:rsidRDefault="001E352A">
      <w:pPr>
        <w:spacing w:after="0" w:line="240" w:lineRule="auto"/>
      </w:pPr>
      <w:r>
        <w:separator/>
      </w:r>
    </w:p>
  </w:endnote>
  <w:endnote w:type="continuationSeparator" w:id="0">
    <w:p w14:paraId="00BB7C47" w14:textId="77777777" w:rsidR="001E352A" w:rsidRDefault="001E35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B0D0A0" w14:textId="77777777" w:rsidR="001E352A" w:rsidRDefault="001E352A">
      <w:pPr>
        <w:spacing w:after="0" w:line="240" w:lineRule="auto"/>
      </w:pPr>
      <w:r>
        <w:separator/>
      </w:r>
    </w:p>
  </w:footnote>
  <w:footnote w:type="continuationSeparator" w:id="0">
    <w:p w14:paraId="16E35C71" w14:textId="77777777" w:rsidR="001E352A" w:rsidRDefault="001E35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B7C37" w14:textId="77777777" w:rsidR="006D074C" w:rsidRDefault="006D074C">
    <w:pPr>
      <w:tabs>
        <w:tab w:val="center" w:pos="4680"/>
        <w:tab w:val="right" w:pos="9360"/>
      </w:tabs>
      <w:spacing w:after="0" w:line="240" w:lineRule="auto"/>
      <w:jc w:val="right"/>
    </w:pPr>
  </w:p>
  <w:p w14:paraId="2758EF26" w14:textId="22051298" w:rsidR="006D074C" w:rsidRDefault="006D074C">
    <w:pPr>
      <w:tabs>
        <w:tab w:val="center" w:pos="4680"/>
        <w:tab w:val="right" w:pos="9360"/>
      </w:tabs>
      <w:spacing w:after="0" w:line="240" w:lineRule="auto"/>
      <w:jc w:val="right"/>
    </w:pPr>
    <w:r>
      <w:fldChar w:fldCharType="begin"/>
    </w:r>
    <w:r>
      <w:instrText>PAGE</w:instrText>
    </w:r>
    <w:r>
      <w:fldChar w:fldCharType="separate"/>
    </w:r>
    <w:r>
      <w:rPr>
        <w:noProof/>
      </w:rPr>
      <w:t>15</w:t>
    </w:r>
    <w:r>
      <w:fldChar w:fldCharType="end"/>
    </w:r>
  </w:p>
  <w:p w14:paraId="19DB3BE1" w14:textId="77777777" w:rsidR="006D074C" w:rsidRDefault="006D074C">
    <w:pPr>
      <w:tabs>
        <w:tab w:val="center" w:pos="4680"/>
        <w:tab w:val="right" w:pos="9360"/>
      </w:tabs>
      <w:spacing w:after="0" w:line="240" w:lineRule="aut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useWord2013TrackBottomHyphenation" w:uri="http://schemas.microsoft.com/office/word" w:val="1"/>
  </w:compat>
  <w:rsids>
    <w:rsidRoot w:val="00867147"/>
    <w:rsid w:val="00000ED9"/>
    <w:rsid w:val="0001184F"/>
    <w:rsid w:val="0009279B"/>
    <w:rsid w:val="001D1863"/>
    <w:rsid w:val="001E352A"/>
    <w:rsid w:val="0021238F"/>
    <w:rsid w:val="002615B8"/>
    <w:rsid w:val="00274B01"/>
    <w:rsid w:val="0029155F"/>
    <w:rsid w:val="00377938"/>
    <w:rsid w:val="00403BE0"/>
    <w:rsid w:val="004979A0"/>
    <w:rsid w:val="005035EA"/>
    <w:rsid w:val="00526612"/>
    <w:rsid w:val="005B5C6B"/>
    <w:rsid w:val="005B7A38"/>
    <w:rsid w:val="005C275B"/>
    <w:rsid w:val="005E35B0"/>
    <w:rsid w:val="00646C2E"/>
    <w:rsid w:val="006D074C"/>
    <w:rsid w:val="007A7980"/>
    <w:rsid w:val="007D791B"/>
    <w:rsid w:val="007E3B99"/>
    <w:rsid w:val="00867147"/>
    <w:rsid w:val="008752A2"/>
    <w:rsid w:val="008E742C"/>
    <w:rsid w:val="00932F51"/>
    <w:rsid w:val="009405CD"/>
    <w:rsid w:val="0096265E"/>
    <w:rsid w:val="0097064E"/>
    <w:rsid w:val="00973874"/>
    <w:rsid w:val="009D535A"/>
    <w:rsid w:val="00A06B8D"/>
    <w:rsid w:val="00A32744"/>
    <w:rsid w:val="00A74E73"/>
    <w:rsid w:val="00AE650E"/>
    <w:rsid w:val="00B15E2B"/>
    <w:rsid w:val="00BB3ED2"/>
    <w:rsid w:val="00BF27B5"/>
    <w:rsid w:val="00C15D4C"/>
    <w:rsid w:val="00C55BC4"/>
    <w:rsid w:val="00CA4A7B"/>
    <w:rsid w:val="00CD7D19"/>
    <w:rsid w:val="00D03C1D"/>
    <w:rsid w:val="00DC4988"/>
    <w:rsid w:val="00DE0359"/>
    <w:rsid w:val="00DF20BD"/>
    <w:rsid w:val="00E3033B"/>
    <w:rsid w:val="00E44EC7"/>
    <w:rsid w:val="00EE0E1D"/>
    <w:rsid w:val="00F03F1B"/>
    <w:rsid w:val="00F13498"/>
    <w:rsid w:val="00F17F1B"/>
    <w:rsid w:val="00F463BC"/>
    <w:rsid w:val="00F73C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1A9B32"/>
  <w15:docId w15:val="{B8D2473B-41FC-4318-B654-0A686CDFF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Heading1">
    <w:name w:val="heading 1"/>
    <w:basedOn w:val="Normal"/>
    <w:next w:val="Normal"/>
    <w:pPr>
      <w:keepNext/>
      <w:keepLines/>
      <w:spacing w:before="400" w:after="40" w:line="240" w:lineRule="auto"/>
      <w:outlineLvl w:val="0"/>
    </w:pPr>
    <w:rPr>
      <w:smallCaps/>
      <w:sz w:val="36"/>
      <w:szCs w:val="36"/>
    </w:rPr>
  </w:style>
  <w:style w:type="paragraph" w:styleId="Heading2">
    <w:name w:val="heading 2"/>
    <w:basedOn w:val="Normal"/>
    <w:next w:val="Normal"/>
    <w:pPr>
      <w:keepNext/>
      <w:keepLines/>
      <w:spacing w:before="120" w:after="0" w:line="240" w:lineRule="auto"/>
      <w:outlineLvl w:val="1"/>
    </w:pPr>
    <w:rPr>
      <w:smallCaps/>
      <w:sz w:val="28"/>
      <w:szCs w:val="28"/>
    </w:rPr>
  </w:style>
  <w:style w:type="paragraph" w:styleId="Heading3">
    <w:name w:val="heading 3"/>
    <w:basedOn w:val="Normal"/>
    <w:next w:val="Normal"/>
    <w:pPr>
      <w:keepNext/>
      <w:keepLines/>
      <w:spacing w:before="120" w:after="0" w:line="240" w:lineRule="auto"/>
      <w:outlineLvl w:val="2"/>
    </w:pPr>
    <w:rPr>
      <w:smallCaps/>
      <w:sz w:val="28"/>
      <w:szCs w:val="28"/>
    </w:rPr>
  </w:style>
  <w:style w:type="paragraph" w:styleId="Heading4">
    <w:name w:val="heading 4"/>
    <w:basedOn w:val="Normal"/>
    <w:next w:val="Normal"/>
    <w:pPr>
      <w:keepNext/>
      <w:keepLines/>
      <w:spacing w:before="120" w:after="0"/>
      <w:outlineLvl w:val="3"/>
    </w:pPr>
    <w:rPr>
      <w:smallCaps/>
    </w:rPr>
  </w:style>
  <w:style w:type="paragraph" w:styleId="Heading5">
    <w:name w:val="heading 5"/>
    <w:basedOn w:val="Normal"/>
    <w:next w:val="Normal"/>
    <w:pPr>
      <w:keepNext/>
      <w:keepLines/>
      <w:spacing w:before="120" w:after="0"/>
      <w:outlineLvl w:val="4"/>
    </w:pPr>
    <w:rPr>
      <w:i/>
      <w:smallCaps/>
    </w:rPr>
  </w:style>
  <w:style w:type="paragraph" w:styleId="Heading6">
    <w:name w:val="heading 6"/>
    <w:basedOn w:val="Normal"/>
    <w:next w:val="Normal"/>
    <w:pPr>
      <w:keepNext/>
      <w:keepLines/>
      <w:spacing w:before="120" w:after="0"/>
      <w:outlineLvl w:val="5"/>
    </w:pPr>
    <w:rPr>
      <w:b/>
      <w:smallCaps/>
      <w:color w:val="26262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0" w:line="240" w:lineRule="auto"/>
      <w:contextualSpacing/>
    </w:pPr>
    <w:rPr>
      <w:smallCaps/>
      <w:color w:val="404040"/>
      <w:sz w:val="72"/>
      <w:szCs w:val="72"/>
    </w:rPr>
  </w:style>
  <w:style w:type="paragraph" w:styleId="Subtitle">
    <w:name w:val="Subtitle"/>
    <w:basedOn w:val="Normal"/>
    <w:next w:val="Normal"/>
    <w:rPr>
      <w:smallCaps/>
      <w:color w:val="595959"/>
      <w:sz w:val="28"/>
      <w:szCs w:val="28"/>
    </w:rPr>
  </w:style>
  <w:style w:type="paragraph" w:styleId="TOC1">
    <w:name w:val="toc 1"/>
    <w:basedOn w:val="Normal"/>
    <w:next w:val="Normal"/>
    <w:autoRedefine/>
    <w:uiPriority w:val="39"/>
    <w:unhideWhenUsed/>
    <w:rsid w:val="005C275B"/>
    <w:pPr>
      <w:spacing w:after="100"/>
    </w:pPr>
  </w:style>
  <w:style w:type="paragraph" w:styleId="TOC2">
    <w:name w:val="toc 2"/>
    <w:basedOn w:val="Normal"/>
    <w:next w:val="Normal"/>
    <w:autoRedefine/>
    <w:uiPriority w:val="39"/>
    <w:unhideWhenUsed/>
    <w:rsid w:val="005C275B"/>
    <w:pPr>
      <w:spacing w:after="100"/>
      <w:ind w:left="220"/>
    </w:pPr>
  </w:style>
  <w:style w:type="paragraph" w:styleId="TOC3">
    <w:name w:val="toc 3"/>
    <w:basedOn w:val="Normal"/>
    <w:next w:val="Normal"/>
    <w:autoRedefine/>
    <w:uiPriority w:val="39"/>
    <w:unhideWhenUsed/>
    <w:rsid w:val="005C275B"/>
    <w:pPr>
      <w:spacing w:after="100"/>
      <w:ind w:left="440"/>
    </w:pPr>
  </w:style>
  <w:style w:type="character" w:styleId="Hyperlink">
    <w:name w:val="Hyperlink"/>
    <w:basedOn w:val="DefaultParagraphFont"/>
    <w:uiPriority w:val="99"/>
    <w:unhideWhenUsed/>
    <w:rsid w:val="005C275B"/>
    <w:rPr>
      <w:color w:val="0000FF" w:themeColor="hyperlink"/>
      <w:u w:val="single"/>
    </w:rPr>
  </w:style>
  <w:style w:type="character" w:styleId="UnresolvedMention">
    <w:name w:val="Unresolved Mention"/>
    <w:basedOn w:val="DefaultParagraphFont"/>
    <w:uiPriority w:val="99"/>
    <w:semiHidden/>
    <w:unhideWhenUsed/>
    <w:rsid w:val="004979A0"/>
    <w:rPr>
      <w:color w:val="808080"/>
      <w:shd w:val="clear" w:color="auto" w:fill="E6E6E6"/>
    </w:rPr>
  </w:style>
  <w:style w:type="paragraph" w:styleId="NoSpacing">
    <w:name w:val="No Spacing"/>
    <w:uiPriority w:val="1"/>
    <w:qFormat/>
    <w:rsid w:val="0052661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3054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header" Target="header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endnotes" Target="endnote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hyperlink" Target="http://spike.scu.edu.au/~barry/interrupt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6</TotalTime>
  <Pages>11</Pages>
  <Words>444</Words>
  <Characters>2537</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ndrew Robertson</cp:lastModifiedBy>
  <cp:revision>9</cp:revision>
  <cp:lastPrinted>2018-03-15T20:21:00Z</cp:lastPrinted>
  <dcterms:created xsi:type="dcterms:W3CDTF">2018-03-19T19:20:00Z</dcterms:created>
  <dcterms:modified xsi:type="dcterms:W3CDTF">2018-03-20T16:57:00Z</dcterms:modified>
</cp:coreProperties>
</file>